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Heading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Heading1"/>
        <w:jc w:val="both"/>
      </w:pPr>
      <w:r>
        <w:t xml:space="preserve">Configured grant </w:t>
      </w:r>
    </w:p>
    <w:p w14:paraId="1F9C36CD" w14:textId="77777777" w:rsidR="00AE064C" w:rsidRDefault="005A14A5" w:rsidP="005A14A5">
      <w:pPr>
        <w:pStyle w:val="Heading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3in" o:ole="">
            <v:imagedata r:id="rId10" o:title=""/>
          </v:shape>
          <o:OLEObject Type="Embed" ProgID="Visio.Drawing.15" ShapeID="_x0000_i1025" DrawAspect="Content" ObjectID="_1669637814"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Hyperlink"/>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F801D7" w14:paraId="0C853F8B" w14:textId="77777777" w:rsidTr="00F26DCB">
        <w:tc>
          <w:tcPr>
            <w:tcW w:w="2268" w:type="dxa"/>
          </w:tcPr>
          <w:p w14:paraId="224F0D74" w14:textId="77777777" w:rsidR="00F801D7" w:rsidRDefault="00F801D7" w:rsidP="00F26DCB">
            <w:pPr>
              <w:spacing w:before="180" w:afterLines="100" w:after="240"/>
              <w:rPr>
                <w:rFonts w:cs="Arial"/>
                <w:bCs/>
              </w:rPr>
            </w:pPr>
          </w:p>
        </w:tc>
        <w:tc>
          <w:tcPr>
            <w:tcW w:w="2268" w:type="dxa"/>
          </w:tcPr>
          <w:p w14:paraId="4DC3D0F0" w14:textId="77777777" w:rsidR="00F801D7" w:rsidRDefault="00F801D7" w:rsidP="00F26DCB">
            <w:pPr>
              <w:spacing w:before="180" w:afterLines="100" w:after="240"/>
              <w:rPr>
                <w:rFonts w:cs="Arial"/>
                <w:bCs/>
              </w:rPr>
            </w:pPr>
          </w:p>
        </w:tc>
        <w:tc>
          <w:tcPr>
            <w:tcW w:w="4531" w:type="dxa"/>
          </w:tcPr>
          <w:p w14:paraId="6C33710F" w14:textId="77777777" w:rsidR="00F801D7" w:rsidRDefault="00F801D7" w:rsidP="00F26DCB">
            <w:pPr>
              <w:spacing w:before="180" w:afterLines="100" w:after="240"/>
              <w:rPr>
                <w:rFonts w:cs="Arial"/>
                <w:bCs/>
              </w:rPr>
            </w:pPr>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ED05CE" w14:paraId="61B77F44" w14:textId="77777777" w:rsidTr="00F26DCB">
        <w:tc>
          <w:tcPr>
            <w:tcW w:w="2268" w:type="dxa"/>
          </w:tcPr>
          <w:p w14:paraId="3452B1CF" w14:textId="4E88B9A2" w:rsidR="00ED05CE" w:rsidRDefault="00ED05CE" w:rsidP="00F26DCB">
            <w:pPr>
              <w:spacing w:before="180" w:afterLines="100" w:after="240"/>
              <w:rPr>
                <w:rFonts w:cs="Arial"/>
                <w:bCs/>
              </w:rPr>
            </w:pPr>
          </w:p>
        </w:tc>
        <w:tc>
          <w:tcPr>
            <w:tcW w:w="2268" w:type="dxa"/>
          </w:tcPr>
          <w:p w14:paraId="637C2212" w14:textId="36B8119E" w:rsidR="00ED05CE" w:rsidRDefault="00ED05CE" w:rsidP="00F26DCB">
            <w:pPr>
              <w:spacing w:before="180" w:afterLines="100" w:after="240"/>
              <w:rPr>
                <w:rFonts w:cs="Arial"/>
                <w:bCs/>
              </w:rPr>
            </w:pPr>
          </w:p>
        </w:tc>
        <w:tc>
          <w:tcPr>
            <w:tcW w:w="4531" w:type="dxa"/>
          </w:tcPr>
          <w:p w14:paraId="2C33FE82" w14:textId="77777777" w:rsidR="00ED05CE" w:rsidRDefault="00ED05CE" w:rsidP="00F26DCB">
            <w:pPr>
              <w:spacing w:before="180" w:afterLines="100" w:after="240"/>
              <w:rPr>
                <w:rFonts w:cs="Arial"/>
                <w:bCs/>
              </w:rPr>
            </w:pPr>
          </w:p>
        </w:tc>
      </w:tr>
      <w:tr w:rsidR="00ED05CE" w14:paraId="2E25A0AE" w14:textId="77777777" w:rsidTr="00F26DCB">
        <w:tc>
          <w:tcPr>
            <w:tcW w:w="2268" w:type="dxa"/>
          </w:tcPr>
          <w:p w14:paraId="579A3CD4" w14:textId="77777777" w:rsidR="00ED05CE" w:rsidRDefault="00ED05CE" w:rsidP="00F26DCB">
            <w:pPr>
              <w:spacing w:before="180" w:afterLines="100" w:after="240"/>
              <w:rPr>
                <w:rFonts w:cs="Arial"/>
                <w:bCs/>
              </w:rPr>
            </w:pPr>
          </w:p>
        </w:tc>
        <w:tc>
          <w:tcPr>
            <w:tcW w:w="2268" w:type="dxa"/>
          </w:tcPr>
          <w:p w14:paraId="531C64C9" w14:textId="77777777" w:rsidR="00ED05CE" w:rsidRDefault="00ED05CE" w:rsidP="00F26DCB">
            <w:pPr>
              <w:spacing w:before="180" w:afterLines="100" w:after="240"/>
              <w:rPr>
                <w:rFonts w:cs="Arial"/>
                <w:bCs/>
              </w:rPr>
            </w:pPr>
          </w:p>
        </w:tc>
        <w:tc>
          <w:tcPr>
            <w:tcW w:w="4531" w:type="dxa"/>
          </w:tcPr>
          <w:p w14:paraId="03534FB6" w14:textId="77777777" w:rsidR="00ED05CE" w:rsidRDefault="00ED05CE" w:rsidP="00F26DCB">
            <w:pPr>
              <w:spacing w:before="180" w:afterLines="100" w:after="240"/>
              <w:rPr>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13"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 xml:space="preserve">“logical slot number in the frame” </w:t>
      </w:r>
      <w:r w:rsidR="007958CA">
        <w:rPr>
          <w:lang w:val="en-US"/>
        </w:rPr>
        <w:lastRenderedPageBreak/>
        <w:t>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TableGrid"/>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746527" w14:paraId="18F867A1" w14:textId="77777777" w:rsidTr="00F26DCB">
        <w:tc>
          <w:tcPr>
            <w:tcW w:w="2268" w:type="dxa"/>
          </w:tcPr>
          <w:p w14:paraId="66CA887C" w14:textId="1A8BE1E6" w:rsidR="00746527" w:rsidRDefault="00746527" w:rsidP="00F26DCB">
            <w:pPr>
              <w:spacing w:before="180" w:afterLines="100" w:after="240"/>
              <w:rPr>
                <w:rFonts w:cs="Arial"/>
                <w:bCs/>
              </w:rPr>
            </w:pPr>
          </w:p>
        </w:tc>
        <w:tc>
          <w:tcPr>
            <w:tcW w:w="2268" w:type="dxa"/>
          </w:tcPr>
          <w:p w14:paraId="02E2FADB" w14:textId="6E465085" w:rsidR="00746527" w:rsidRDefault="00746527" w:rsidP="00F26DCB">
            <w:pPr>
              <w:spacing w:before="180" w:afterLines="100" w:after="240"/>
              <w:rPr>
                <w:rFonts w:cs="Arial"/>
                <w:bCs/>
              </w:rPr>
            </w:pPr>
          </w:p>
        </w:tc>
        <w:tc>
          <w:tcPr>
            <w:tcW w:w="4531" w:type="dxa"/>
          </w:tcPr>
          <w:p w14:paraId="58BE560F" w14:textId="77777777" w:rsidR="00746527" w:rsidRDefault="00746527" w:rsidP="00F26DCB">
            <w:pPr>
              <w:spacing w:before="180" w:afterLines="100" w:after="240"/>
              <w:rPr>
                <w:rFonts w:cs="Arial"/>
                <w:bCs/>
              </w:rPr>
            </w:pPr>
          </w:p>
        </w:tc>
      </w:tr>
      <w:tr w:rsidR="00746527" w14:paraId="05EDECCE" w14:textId="77777777" w:rsidTr="00F26DCB">
        <w:tc>
          <w:tcPr>
            <w:tcW w:w="2268" w:type="dxa"/>
          </w:tcPr>
          <w:p w14:paraId="0CAC3E5E" w14:textId="77777777" w:rsidR="00746527" w:rsidRDefault="00746527" w:rsidP="00F26DCB">
            <w:pPr>
              <w:spacing w:before="180" w:afterLines="100" w:after="240"/>
              <w:rPr>
                <w:rFonts w:cs="Arial"/>
                <w:bCs/>
              </w:rPr>
            </w:pPr>
          </w:p>
        </w:tc>
        <w:tc>
          <w:tcPr>
            <w:tcW w:w="2268" w:type="dxa"/>
          </w:tcPr>
          <w:p w14:paraId="46E15C70" w14:textId="77777777" w:rsidR="00746527" w:rsidRDefault="00746527" w:rsidP="00F26DCB">
            <w:pPr>
              <w:spacing w:before="180" w:afterLines="100" w:after="240"/>
              <w:rPr>
                <w:rFonts w:cs="Arial"/>
                <w:bCs/>
              </w:rPr>
            </w:pPr>
          </w:p>
        </w:tc>
        <w:tc>
          <w:tcPr>
            <w:tcW w:w="4531" w:type="dxa"/>
          </w:tcPr>
          <w:p w14:paraId="4EA408AE" w14:textId="77777777" w:rsidR="00746527" w:rsidRDefault="00746527" w:rsidP="00F26DCB">
            <w:pPr>
              <w:spacing w:before="180" w:afterLines="100" w:after="240"/>
              <w:rPr>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386417" w14:paraId="770D0701" w14:textId="77777777" w:rsidTr="004E68DF">
        <w:tc>
          <w:tcPr>
            <w:tcW w:w="2268" w:type="dxa"/>
          </w:tcPr>
          <w:p w14:paraId="23EE4797" w14:textId="79D371EF" w:rsidR="00386417" w:rsidRDefault="00386417" w:rsidP="004E68DF">
            <w:pPr>
              <w:spacing w:before="180" w:afterLines="100" w:after="240"/>
              <w:rPr>
                <w:rFonts w:cs="Arial"/>
              </w:rPr>
            </w:pPr>
          </w:p>
        </w:tc>
        <w:tc>
          <w:tcPr>
            <w:tcW w:w="2268" w:type="dxa"/>
          </w:tcPr>
          <w:p w14:paraId="073D269A" w14:textId="0365F778" w:rsidR="00386417" w:rsidRDefault="00386417" w:rsidP="004E68DF">
            <w:pPr>
              <w:spacing w:before="180" w:afterLines="100" w:after="240"/>
              <w:rPr>
                <w:rFonts w:cs="Arial"/>
                <w:bCs/>
              </w:rPr>
            </w:pPr>
          </w:p>
        </w:tc>
        <w:tc>
          <w:tcPr>
            <w:tcW w:w="4531" w:type="dxa"/>
          </w:tcPr>
          <w:p w14:paraId="4FFEA501" w14:textId="392061CD" w:rsidR="00386417" w:rsidRDefault="00386417" w:rsidP="004E68DF">
            <w:pPr>
              <w:spacing w:before="180" w:afterLines="100" w:after="240"/>
              <w:rPr>
                <w:rFonts w:cs="Arial"/>
                <w:bCs/>
              </w:rPr>
            </w:pPr>
          </w:p>
        </w:tc>
      </w:tr>
      <w:tr w:rsidR="00386417" w14:paraId="1E8C606C" w14:textId="77777777" w:rsidTr="004E68DF">
        <w:tc>
          <w:tcPr>
            <w:tcW w:w="2268" w:type="dxa"/>
          </w:tcPr>
          <w:p w14:paraId="49D2A3EE" w14:textId="77777777" w:rsidR="00386417" w:rsidRDefault="00386417" w:rsidP="004E68DF">
            <w:pPr>
              <w:spacing w:before="180" w:afterLines="100" w:after="240"/>
              <w:rPr>
                <w:rFonts w:cs="Arial"/>
                <w:bCs/>
              </w:rPr>
            </w:pPr>
          </w:p>
        </w:tc>
        <w:tc>
          <w:tcPr>
            <w:tcW w:w="2268" w:type="dxa"/>
          </w:tcPr>
          <w:p w14:paraId="30E7B0F6" w14:textId="77777777" w:rsidR="00386417" w:rsidRDefault="00386417" w:rsidP="004E68DF">
            <w:pPr>
              <w:spacing w:before="180" w:afterLines="100" w:after="240"/>
              <w:rPr>
                <w:rFonts w:cs="Arial"/>
                <w:bCs/>
              </w:rPr>
            </w:pPr>
          </w:p>
        </w:tc>
        <w:tc>
          <w:tcPr>
            <w:tcW w:w="4531" w:type="dxa"/>
          </w:tcPr>
          <w:p w14:paraId="437C9C7E" w14:textId="77777777" w:rsidR="00386417" w:rsidRDefault="00386417" w:rsidP="004E68DF">
            <w:pPr>
              <w:spacing w:before="180" w:afterLines="100" w:after="240"/>
              <w:rPr>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ListParagraph"/>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ListParagraph"/>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931386" w:rsidP="00402BC8">
      <w:pPr>
        <w:pStyle w:val="ListParagraph"/>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ListParagraph"/>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ListParagraph"/>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ListParagraph"/>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ListParagraph"/>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ListParagraph"/>
        <w:numPr>
          <w:ilvl w:val="0"/>
          <w:numId w:val="20"/>
        </w:numPr>
        <w:ind w:firstLineChars="0"/>
        <w:rPr>
          <w:bCs/>
        </w:rPr>
      </w:pPr>
      <m:oMath>
        <m:r>
          <w:rPr>
            <w:rFonts w:ascii="Cambria Math" w:eastAsia="Malgun Gothic" w:hAnsi="Cambria Math"/>
            <w:noProof/>
            <w:lang w:eastAsia="ko-KR"/>
          </w:rPr>
          <w:lastRenderedPageBreak/>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TableGrid"/>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14"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15"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47270B" w14:paraId="31E37A39" w14:textId="77777777" w:rsidTr="004E68DF">
        <w:tc>
          <w:tcPr>
            <w:tcW w:w="2268" w:type="dxa"/>
          </w:tcPr>
          <w:p w14:paraId="0B278092" w14:textId="77777777" w:rsidR="0047270B" w:rsidRDefault="0047270B" w:rsidP="004E68DF">
            <w:pPr>
              <w:spacing w:before="180" w:afterLines="100" w:after="240"/>
              <w:rPr>
                <w:rFonts w:cs="Arial"/>
                <w:bCs/>
              </w:rPr>
            </w:pPr>
          </w:p>
        </w:tc>
        <w:tc>
          <w:tcPr>
            <w:tcW w:w="2268" w:type="dxa"/>
          </w:tcPr>
          <w:p w14:paraId="057C0A71" w14:textId="77777777" w:rsidR="0047270B" w:rsidRDefault="0047270B" w:rsidP="004E68DF">
            <w:pPr>
              <w:spacing w:before="180" w:afterLines="100" w:after="240"/>
              <w:rPr>
                <w:rFonts w:cs="Arial"/>
                <w:bCs/>
              </w:rPr>
            </w:pPr>
          </w:p>
        </w:tc>
        <w:tc>
          <w:tcPr>
            <w:tcW w:w="4531" w:type="dxa"/>
          </w:tcPr>
          <w:p w14:paraId="02A93F06" w14:textId="77777777" w:rsidR="0047270B" w:rsidRDefault="0047270B" w:rsidP="004E68DF">
            <w:pPr>
              <w:spacing w:before="180" w:afterLines="100" w:after="240"/>
              <w:rPr>
                <w:rFonts w:cs="Arial"/>
                <w:bCs/>
              </w:rPr>
            </w:pPr>
          </w:p>
        </w:tc>
      </w:tr>
    </w:tbl>
    <w:p w14:paraId="7ED49EE8" w14:textId="77777777" w:rsidR="0047270B" w:rsidRDefault="0047270B" w:rsidP="007F652E">
      <w:pPr>
        <w:rPr>
          <w:lang w:val="en-US"/>
        </w:rPr>
      </w:pPr>
    </w:p>
    <w:p w14:paraId="3DE11A56" w14:textId="77777777" w:rsidR="005A14A5" w:rsidRDefault="005A14A5" w:rsidP="005A14A5">
      <w:pPr>
        <w:pStyle w:val="Heading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TableGrid"/>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16"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17"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4E0A37" w14:paraId="703B26B2" w14:textId="77777777" w:rsidTr="00B67832">
        <w:tc>
          <w:tcPr>
            <w:tcW w:w="2268" w:type="dxa"/>
          </w:tcPr>
          <w:p w14:paraId="3FAA5C27" w14:textId="77777777" w:rsidR="004E0A37" w:rsidRDefault="004E0A37" w:rsidP="00B67832">
            <w:pPr>
              <w:spacing w:before="180" w:afterLines="100" w:after="240"/>
              <w:rPr>
                <w:rFonts w:cs="Arial"/>
                <w:bCs/>
              </w:rPr>
            </w:pPr>
          </w:p>
        </w:tc>
        <w:tc>
          <w:tcPr>
            <w:tcW w:w="2268" w:type="dxa"/>
          </w:tcPr>
          <w:p w14:paraId="059E28CD" w14:textId="77777777" w:rsidR="004E0A37" w:rsidRDefault="004E0A37" w:rsidP="00B67832">
            <w:pPr>
              <w:spacing w:before="180" w:afterLines="100" w:after="240"/>
              <w:rPr>
                <w:rFonts w:cs="Arial"/>
                <w:bCs/>
              </w:rPr>
            </w:pPr>
          </w:p>
        </w:tc>
        <w:tc>
          <w:tcPr>
            <w:tcW w:w="4531" w:type="dxa"/>
          </w:tcPr>
          <w:p w14:paraId="1F8FF1C7" w14:textId="77777777" w:rsidR="004E0A37" w:rsidRDefault="004E0A37" w:rsidP="00B67832">
            <w:pPr>
              <w:spacing w:before="180" w:afterLines="100" w:after="240"/>
              <w:rPr>
                <w:rFonts w:cs="Arial"/>
                <w:bCs/>
              </w:rPr>
            </w:pPr>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lastRenderedPageBreak/>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TableGrid"/>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18"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19" w:author="Ericsson" w:date="2020-12-07T22:01:00Z">
              <w:r>
                <w:rPr>
                  <w:rFonts w:cs="Arial"/>
                  <w:bCs/>
                </w:rPr>
                <w:t xml:space="preserve">Option </w:t>
              </w:r>
            </w:ins>
            <w:ins w:id="20"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21" w:author="Ericsson" w:date="2020-12-16T14:46:00Z">
              <w:r>
                <w:rPr>
                  <w:rFonts w:cs="Arial"/>
                  <w:bCs/>
                  <w:lang w:val="en-US"/>
                </w:rPr>
                <w:t>Option 2 gives cleaner solution, al</w:t>
              </w:r>
            </w:ins>
            <w:ins w:id="22" w:author="Ericsson" w:date="2020-12-16T14:47:00Z">
              <w:r>
                <w:rPr>
                  <w:rFonts w:cs="Arial"/>
                  <w:bCs/>
                  <w:lang w:val="en-US"/>
                </w:rPr>
                <w:t>igned with RAN1 spec.</w:t>
              </w:r>
            </w:ins>
          </w:p>
        </w:tc>
      </w:tr>
      <w:tr w:rsidR="000B4290" w14:paraId="4E3B8339" w14:textId="77777777" w:rsidTr="00BE1D79">
        <w:tc>
          <w:tcPr>
            <w:tcW w:w="2268" w:type="dxa"/>
          </w:tcPr>
          <w:p w14:paraId="583CC01F" w14:textId="77777777" w:rsidR="000B4290" w:rsidRDefault="000B4290" w:rsidP="00BE1D79">
            <w:pPr>
              <w:spacing w:before="180" w:afterLines="100" w:after="240"/>
              <w:rPr>
                <w:rFonts w:cs="Arial"/>
                <w:bCs/>
              </w:rPr>
            </w:pPr>
          </w:p>
        </w:tc>
        <w:tc>
          <w:tcPr>
            <w:tcW w:w="2268" w:type="dxa"/>
          </w:tcPr>
          <w:p w14:paraId="2DA35881" w14:textId="77777777" w:rsidR="000B4290" w:rsidRDefault="000B4290" w:rsidP="00BE1D79">
            <w:pPr>
              <w:spacing w:before="180" w:afterLines="100" w:after="240"/>
              <w:rPr>
                <w:rFonts w:cs="Arial"/>
                <w:bCs/>
              </w:rPr>
            </w:pPr>
          </w:p>
        </w:tc>
        <w:tc>
          <w:tcPr>
            <w:tcW w:w="4531" w:type="dxa"/>
          </w:tcPr>
          <w:p w14:paraId="6E870E46" w14:textId="77777777" w:rsidR="000B4290" w:rsidRDefault="000B4290" w:rsidP="00BE1D79">
            <w:pPr>
              <w:spacing w:before="180" w:afterLines="100" w:after="240"/>
              <w:rPr>
                <w:rFonts w:cs="Arial"/>
                <w:bCs/>
              </w:rPr>
            </w:pPr>
          </w:p>
        </w:tc>
      </w:tr>
    </w:tbl>
    <w:p w14:paraId="5C25FBD8" w14:textId="77777777" w:rsidR="000B4290" w:rsidRPr="004E68DF" w:rsidRDefault="000B4290" w:rsidP="004E68DF"/>
    <w:p w14:paraId="383B7B04" w14:textId="77777777" w:rsidR="005A14A5" w:rsidRDefault="005A14A5" w:rsidP="005A14A5">
      <w:pPr>
        <w:pStyle w:val="Heading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BodyText"/>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BodyText"/>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TableGrid"/>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23"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24"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25" w:author="Ericsson" w:date="2020-12-07T22:03:00Z">
              <w:r>
                <w:rPr>
                  <w:rFonts w:cs="Arial"/>
                  <w:bCs/>
                </w:rPr>
                <w:t xml:space="preserve">RAN1 LS has </w:t>
              </w:r>
            </w:ins>
            <w:ins w:id="26" w:author="Ericsson" w:date="2020-12-07T22:04:00Z">
              <w:r>
                <w:rPr>
                  <w:rFonts w:cs="Arial"/>
                  <w:bCs/>
                </w:rPr>
                <w:t>clearly indicated that no change is needed.</w:t>
              </w:r>
            </w:ins>
          </w:p>
        </w:tc>
      </w:tr>
      <w:tr w:rsidR="00B85384" w14:paraId="16896FEA" w14:textId="77777777" w:rsidTr="00BE1D79">
        <w:tc>
          <w:tcPr>
            <w:tcW w:w="2268" w:type="dxa"/>
          </w:tcPr>
          <w:p w14:paraId="68D9B3C3" w14:textId="77777777" w:rsidR="00B85384" w:rsidRDefault="00B85384" w:rsidP="00BE1D79">
            <w:pPr>
              <w:spacing w:before="180" w:afterLines="100" w:after="240"/>
              <w:rPr>
                <w:rFonts w:cs="Arial"/>
                <w:bCs/>
              </w:rPr>
            </w:pPr>
          </w:p>
        </w:tc>
        <w:tc>
          <w:tcPr>
            <w:tcW w:w="2268" w:type="dxa"/>
          </w:tcPr>
          <w:p w14:paraId="02D23003" w14:textId="77777777" w:rsidR="00B85384" w:rsidRDefault="00B85384" w:rsidP="00BE1D79">
            <w:pPr>
              <w:spacing w:before="180" w:afterLines="100" w:after="240"/>
              <w:rPr>
                <w:rFonts w:cs="Arial"/>
                <w:bCs/>
              </w:rPr>
            </w:pPr>
          </w:p>
        </w:tc>
        <w:tc>
          <w:tcPr>
            <w:tcW w:w="4531" w:type="dxa"/>
          </w:tcPr>
          <w:p w14:paraId="54889358" w14:textId="77777777" w:rsidR="00B85384" w:rsidRDefault="00B85384" w:rsidP="00BE1D79">
            <w:pPr>
              <w:spacing w:before="180" w:afterLines="100" w:after="240"/>
              <w:rPr>
                <w:rFonts w:cs="Arial"/>
                <w:bCs/>
              </w:rPr>
            </w:pPr>
          </w:p>
        </w:tc>
      </w:tr>
    </w:tbl>
    <w:p w14:paraId="31971F6D" w14:textId="77777777" w:rsidR="005A14A5" w:rsidRPr="00AE064C" w:rsidRDefault="005A14A5" w:rsidP="00AE064C"/>
    <w:p w14:paraId="0D9D7403" w14:textId="77777777" w:rsidR="00550627" w:rsidRDefault="00550627" w:rsidP="00550627">
      <w:pPr>
        <w:pStyle w:val="Heading1"/>
        <w:jc w:val="both"/>
      </w:pPr>
      <w:r>
        <w:t>Mode 2 operation</w:t>
      </w:r>
    </w:p>
    <w:p w14:paraId="6C7861A4" w14:textId="77777777" w:rsidR="00E55533" w:rsidRDefault="00E55533" w:rsidP="00E55533">
      <w:pPr>
        <w:pStyle w:val="Heading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lastRenderedPageBreak/>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TableGrid"/>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27"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28"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29" w:author="Ericsson" w:date="2020-12-07T22:21:00Z">
              <w:r>
                <w:rPr>
                  <w:rFonts w:cs="Arial"/>
                  <w:bCs/>
                </w:rPr>
                <w:t>As RAN1 LS indicated, the MAC specification should capture the timing for UE to perform re-evaluation or pre-emption.</w:t>
              </w:r>
            </w:ins>
          </w:p>
        </w:tc>
      </w:tr>
      <w:tr w:rsidR="00BD2A3B" w14:paraId="71307505" w14:textId="77777777" w:rsidTr="00BC5239">
        <w:tc>
          <w:tcPr>
            <w:tcW w:w="2268" w:type="dxa"/>
          </w:tcPr>
          <w:p w14:paraId="188BF6D2" w14:textId="77777777" w:rsidR="00BD2A3B" w:rsidRDefault="00BD2A3B" w:rsidP="00E55533">
            <w:pPr>
              <w:spacing w:before="180" w:afterLines="100" w:after="240"/>
              <w:rPr>
                <w:rFonts w:cs="Arial"/>
                <w:bCs/>
              </w:rPr>
            </w:pPr>
          </w:p>
        </w:tc>
        <w:tc>
          <w:tcPr>
            <w:tcW w:w="2268" w:type="dxa"/>
          </w:tcPr>
          <w:p w14:paraId="4C889959" w14:textId="77777777" w:rsidR="00BD2A3B" w:rsidRDefault="00BD2A3B" w:rsidP="00E55533">
            <w:pPr>
              <w:spacing w:before="180" w:afterLines="100" w:after="240"/>
              <w:rPr>
                <w:rFonts w:cs="Arial"/>
                <w:bCs/>
              </w:rPr>
            </w:pPr>
          </w:p>
        </w:tc>
        <w:tc>
          <w:tcPr>
            <w:tcW w:w="4531" w:type="dxa"/>
          </w:tcPr>
          <w:p w14:paraId="2F6FDAFA" w14:textId="77777777" w:rsidR="00BD2A3B" w:rsidRDefault="00BD2A3B" w:rsidP="00E55533">
            <w:pPr>
              <w:spacing w:before="180" w:afterLines="100" w:after="240"/>
              <w:rPr>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ListParagraph"/>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ListParagraph"/>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ListParagraph"/>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ListParagraph"/>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TableGrid"/>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30" w:author="Ericsson" w:date="2020-12-08T08:54:00Z">
              <w:r>
                <w:rPr>
                  <w:rFonts w:cs="Arial"/>
                  <w:bCs/>
                </w:rPr>
                <w:lastRenderedPageBreak/>
                <w:t>Ericsson</w:t>
              </w:r>
            </w:ins>
          </w:p>
        </w:tc>
        <w:tc>
          <w:tcPr>
            <w:tcW w:w="2268" w:type="dxa"/>
          </w:tcPr>
          <w:p w14:paraId="52F4C356" w14:textId="5734158E" w:rsidR="00BC5239" w:rsidRDefault="00042E4F" w:rsidP="007E3776">
            <w:pPr>
              <w:spacing w:before="180" w:afterLines="100" w:after="240"/>
              <w:rPr>
                <w:rFonts w:cs="Arial"/>
                <w:bCs/>
              </w:rPr>
            </w:pPr>
            <w:ins w:id="31" w:author="Ericsson" w:date="2020-12-08T08:54:00Z">
              <w:r>
                <w:rPr>
                  <w:rFonts w:cs="Arial"/>
                  <w:bCs/>
                </w:rPr>
                <w:t>Yes wi</w:t>
              </w:r>
            </w:ins>
            <w:ins w:id="32"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33"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34"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35" w:author="Ericsson" w:date="2020-12-08T08:57:00Z">
              <w:r>
                <w:rPr>
                  <w:rFonts w:cs="Arial"/>
                  <w:bCs/>
                  <w:lang w:val="en-US"/>
                </w:rPr>
                <w:t xml:space="preserve">perform re-evaluation </w:t>
              </w:r>
            </w:ins>
            <w:ins w:id="36" w:author="Ericsson" w:date="2020-12-16T09:38:00Z">
              <w:r w:rsidR="000F098E">
                <w:rPr>
                  <w:rFonts w:cs="Arial"/>
                  <w:bCs/>
                  <w:lang w:val="en-US"/>
                </w:rPr>
                <w:t>on</w:t>
              </w:r>
            </w:ins>
            <w:ins w:id="37" w:author="Ericsson" w:date="2020-12-08T08:57:00Z">
              <w:r>
                <w:rPr>
                  <w:rFonts w:cs="Arial"/>
                  <w:bCs/>
                  <w:lang w:val="en-US"/>
                </w:rPr>
                <w:t xml:space="preserve"> other </w:t>
              </w:r>
            </w:ins>
            <w:ins w:id="38" w:author="Ericsson" w:date="2020-12-16T09:38:00Z">
              <w:r w:rsidR="00931386">
                <w:rPr>
                  <w:rFonts w:cs="Arial"/>
                  <w:bCs/>
                  <w:lang w:val="en-US"/>
                </w:rPr>
                <w:t>moments</w:t>
              </w:r>
            </w:ins>
            <w:ins w:id="39" w:author="Ericsson" w:date="2020-12-08T08:57:00Z">
              <w:r>
                <w:rPr>
                  <w:rFonts w:cs="Arial"/>
                  <w:bCs/>
                  <w:lang w:val="en-US"/>
                </w:rPr>
                <w:t xml:space="preserve"> (i.e., before or after “m</w:t>
              </w:r>
            </w:ins>
            <w:ins w:id="40" w:author="Ericsson" w:date="2020-12-08T08:58:00Z">
              <w:r>
                <w:rPr>
                  <w:rFonts w:cs="Arial"/>
                  <w:bCs/>
                  <w:lang w:val="en-US"/>
                </w:rPr>
                <w:t>-T3</w:t>
              </w:r>
            </w:ins>
            <w:ins w:id="41" w:author="Ericsson" w:date="2020-12-08T08:57:00Z">
              <w:r>
                <w:rPr>
                  <w:rFonts w:cs="Arial"/>
                  <w:bCs/>
                  <w:lang w:val="en-US"/>
                </w:rPr>
                <w:t>”</w:t>
              </w:r>
            </w:ins>
            <w:ins w:id="42" w:author="Ericsson" w:date="2020-12-08T08:58:00Z">
              <w:r>
                <w:rPr>
                  <w:rFonts w:cs="Arial"/>
                  <w:bCs/>
                  <w:lang w:val="en-US"/>
                </w:rPr>
                <w:t xml:space="preserve"> before “m”).</w:t>
              </w:r>
            </w:ins>
          </w:p>
        </w:tc>
      </w:tr>
      <w:tr w:rsidR="00BC5239" w14:paraId="69E1A7FB" w14:textId="77777777" w:rsidTr="007E3776">
        <w:tc>
          <w:tcPr>
            <w:tcW w:w="2268" w:type="dxa"/>
          </w:tcPr>
          <w:p w14:paraId="336F0400" w14:textId="77777777" w:rsidR="00BC5239" w:rsidRDefault="00BC5239" w:rsidP="007E3776">
            <w:pPr>
              <w:spacing w:before="180" w:afterLines="100" w:after="240"/>
              <w:rPr>
                <w:rFonts w:cs="Arial"/>
                <w:bCs/>
              </w:rPr>
            </w:pPr>
          </w:p>
        </w:tc>
        <w:tc>
          <w:tcPr>
            <w:tcW w:w="2268" w:type="dxa"/>
          </w:tcPr>
          <w:p w14:paraId="44F955DB" w14:textId="77777777" w:rsidR="00BC5239" w:rsidRDefault="00BC5239" w:rsidP="007E3776">
            <w:pPr>
              <w:spacing w:before="180" w:afterLines="100" w:after="240"/>
              <w:rPr>
                <w:rFonts w:cs="Arial"/>
                <w:bCs/>
              </w:rPr>
            </w:pPr>
          </w:p>
        </w:tc>
        <w:tc>
          <w:tcPr>
            <w:tcW w:w="4531" w:type="dxa"/>
          </w:tcPr>
          <w:p w14:paraId="2C5F94F1" w14:textId="77777777" w:rsidR="00BC5239" w:rsidRDefault="00BC5239" w:rsidP="007E3776">
            <w:pPr>
              <w:spacing w:before="180" w:afterLines="100" w:after="240"/>
              <w:rPr>
                <w:rFonts w:cs="Arial"/>
                <w:bCs/>
              </w:rPr>
            </w:pPr>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TableGrid"/>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43"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44"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45" w:author="Ericsson" w:date="2020-12-16T15:13:00Z">
              <w:r>
                <w:rPr>
                  <w:rFonts w:cs="Arial"/>
                  <w:bCs/>
                  <w:lang w:val="en-US"/>
                </w:rPr>
                <w:t>The proposed texts are ok to us.</w:t>
              </w:r>
            </w:ins>
          </w:p>
        </w:tc>
      </w:tr>
      <w:tr w:rsidR="00290EA9" w14:paraId="7931417D" w14:textId="77777777" w:rsidTr="00290EA9">
        <w:tc>
          <w:tcPr>
            <w:tcW w:w="2268" w:type="dxa"/>
          </w:tcPr>
          <w:p w14:paraId="3190D2FC" w14:textId="77777777" w:rsidR="00290EA9" w:rsidRDefault="00290EA9" w:rsidP="00220B2C">
            <w:pPr>
              <w:spacing w:before="180" w:afterLines="100" w:after="240"/>
              <w:rPr>
                <w:rFonts w:cs="Arial"/>
                <w:bCs/>
              </w:rPr>
            </w:pPr>
          </w:p>
        </w:tc>
        <w:tc>
          <w:tcPr>
            <w:tcW w:w="1134" w:type="dxa"/>
          </w:tcPr>
          <w:p w14:paraId="1BFAE2AB" w14:textId="77777777" w:rsidR="00290EA9" w:rsidRDefault="00290EA9" w:rsidP="00220B2C">
            <w:pPr>
              <w:spacing w:before="180" w:afterLines="100" w:after="240"/>
              <w:rPr>
                <w:rFonts w:cs="Arial"/>
                <w:bCs/>
              </w:rPr>
            </w:pPr>
          </w:p>
        </w:tc>
        <w:tc>
          <w:tcPr>
            <w:tcW w:w="5665" w:type="dxa"/>
          </w:tcPr>
          <w:p w14:paraId="02D67ACA" w14:textId="77777777" w:rsidR="00290EA9" w:rsidRDefault="00290EA9" w:rsidP="00220B2C">
            <w:pPr>
              <w:spacing w:before="180" w:afterLines="100" w:after="240"/>
              <w:rPr>
                <w:rFonts w:cs="Arial"/>
                <w:bCs/>
              </w:rPr>
            </w:pPr>
          </w:p>
        </w:tc>
      </w:tr>
    </w:tbl>
    <w:p w14:paraId="71AA5BC2" w14:textId="77777777" w:rsidR="00290EA9" w:rsidRPr="00E55533" w:rsidRDefault="00290EA9" w:rsidP="00E55533"/>
    <w:p w14:paraId="2F8F2248" w14:textId="77777777" w:rsidR="005A14A5" w:rsidRPr="005A14A5" w:rsidRDefault="005A14A5" w:rsidP="00D86A0C">
      <w:pPr>
        <w:pStyle w:val="Heading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lastRenderedPageBreak/>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TableGrid"/>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46"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47"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48" w:author="Ericsson" w:date="2020-12-08T19:06:00Z">
              <w:r>
                <w:rPr>
                  <w:rFonts w:cs="Arial"/>
                  <w:bCs/>
                </w:rPr>
                <w:t>It is sufficient to capture sub-bullet 2 in a NOTE.</w:t>
              </w:r>
            </w:ins>
          </w:p>
        </w:tc>
      </w:tr>
      <w:tr w:rsidR="00940F7C" w14:paraId="6F4232FB" w14:textId="77777777" w:rsidTr="00220B2C">
        <w:tc>
          <w:tcPr>
            <w:tcW w:w="2268" w:type="dxa"/>
          </w:tcPr>
          <w:p w14:paraId="123CAC17" w14:textId="77777777" w:rsidR="00940F7C" w:rsidRDefault="00940F7C" w:rsidP="00220B2C">
            <w:pPr>
              <w:spacing w:before="180" w:afterLines="100" w:after="240"/>
              <w:rPr>
                <w:rFonts w:cs="Arial"/>
                <w:bCs/>
              </w:rPr>
            </w:pPr>
          </w:p>
        </w:tc>
        <w:tc>
          <w:tcPr>
            <w:tcW w:w="2268" w:type="dxa"/>
          </w:tcPr>
          <w:p w14:paraId="3CA2B889" w14:textId="77777777" w:rsidR="00940F7C" w:rsidRDefault="00940F7C" w:rsidP="00220B2C">
            <w:pPr>
              <w:spacing w:before="180" w:afterLines="100" w:after="240"/>
              <w:rPr>
                <w:rFonts w:cs="Arial"/>
                <w:bCs/>
              </w:rPr>
            </w:pPr>
          </w:p>
        </w:tc>
        <w:tc>
          <w:tcPr>
            <w:tcW w:w="4531" w:type="dxa"/>
          </w:tcPr>
          <w:p w14:paraId="498E32DD" w14:textId="77777777" w:rsidR="00940F7C" w:rsidRDefault="00940F7C" w:rsidP="00220B2C">
            <w:pPr>
              <w:spacing w:before="180" w:afterLines="100" w:after="240"/>
              <w:rPr>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TableGrid"/>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49"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50"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51" w:author="Ericsson" w:date="2020-12-16T15:14:00Z">
              <w:r>
                <w:rPr>
                  <w:rFonts w:cs="Arial"/>
                  <w:bCs/>
                </w:rPr>
                <w:t>It is enough to add a note.</w:t>
              </w:r>
            </w:ins>
            <w:bookmarkStart w:id="52" w:name="_GoBack"/>
            <w:bookmarkEnd w:id="52"/>
          </w:p>
        </w:tc>
      </w:tr>
      <w:tr w:rsidR="00940F7C" w14:paraId="0879521D" w14:textId="77777777" w:rsidTr="00220B2C">
        <w:tc>
          <w:tcPr>
            <w:tcW w:w="2268" w:type="dxa"/>
          </w:tcPr>
          <w:p w14:paraId="59353EFA" w14:textId="77777777" w:rsidR="00940F7C" w:rsidRDefault="00940F7C" w:rsidP="00220B2C">
            <w:pPr>
              <w:spacing w:before="180" w:afterLines="100" w:after="240"/>
              <w:rPr>
                <w:rFonts w:cs="Arial"/>
                <w:bCs/>
              </w:rPr>
            </w:pPr>
          </w:p>
        </w:tc>
        <w:tc>
          <w:tcPr>
            <w:tcW w:w="2268" w:type="dxa"/>
          </w:tcPr>
          <w:p w14:paraId="6ABDD17D" w14:textId="77777777" w:rsidR="00940F7C" w:rsidRDefault="00940F7C" w:rsidP="00220B2C">
            <w:pPr>
              <w:spacing w:before="180" w:afterLines="100" w:after="240"/>
              <w:rPr>
                <w:rFonts w:cs="Arial"/>
                <w:bCs/>
              </w:rPr>
            </w:pPr>
          </w:p>
        </w:tc>
        <w:tc>
          <w:tcPr>
            <w:tcW w:w="4531" w:type="dxa"/>
          </w:tcPr>
          <w:p w14:paraId="0F1A8BFE" w14:textId="77777777" w:rsidR="00940F7C" w:rsidRDefault="00940F7C" w:rsidP="00220B2C">
            <w:pPr>
              <w:spacing w:before="180" w:afterLines="100" w:after="240"/>
              <w:rPr>
                <w:rFonts w:cs="Arial"/>
                <w:bCs/>
              </w:rPr>
            </w:pPr>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Heading4"/>
      </w:pPr>
      <w:bookmarkStart w:id="53" w:name="_Toc46490379"/>
      <w:bookmarkStart w:id="54" w:name="_Toc52752074"/>
      <w:bookmarkStart w:id="55" w:name="_Toc52796536"/>
      <w:r w:rsidRPr="000F3B30">
        <w:t>5.22.1.2</w:t>
      </w:r>
      <w:r w:rsidRPr="000F3B30">
        <w:tab/>
        <w:t>TX resource (re-)selection check</w:t>
      </w:r>
      <w:bookmarkEnd w:id="53"/>
      <w:bookmarkEnd w:id="54"/>
      <w:bookmarkEnd w:id="55"/>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56" w:author="LEE Young Dae/5G Wireless Communication Standard Task(youngdae.lee@lge.com)" w:date="2020-10-14T15:23:00Z"/>
          <w:rFonts w:eastAsia="Malgun Gothic"/>
          <w:lang w:eastAsia="ko-KR"/>
        </w:rPr>
      </w:pPr>
      <w:del w:id="57"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58"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59" w:author="LEE Young Dae/5G Wireless Communication Standard Task(youngdae.lee@lge.com)" w:date="2020-10-14T15:23:00Z"/>
        </w:rPr>
      </w:pPr>
      <w:del w:id="60" w:author="LEE Young Dae/5G Wireless Communication Standard Task(youngdae.lee@lge.com)" w:date="2020-10-14T15:23:00Z">
        <w:r w:rsidRPr="008B5F61" w:rsidDel="00E21EAB">
          <w:lastRenderedPageBreak/>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61" w:author="LEE Young Dae/5G Wireless Communication Standard Task(youngdae.lee@lge.com)" w:date="2020-10-14T15:24:00Z"/>
          <w:rFonts w:eastAsia="Malgun Gothic"/>
          <w:lang w:eastAsia="ko-KR"/>
        </w:rPr>
      </w:pPr>
      <w:ins w:id="62"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TableGrid"/>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63"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64"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65" w:author="Ericsson" w:date="2020-12-08T19:19:00Z">
              <w:r>
                <w:rPr>
                  <w:rFonts w:cs="Arial"/>
                  <w:bCs/>
                </w:rPr>
                <w:t>Agree with Rapporteur</w:t>
              </w:r>
            </w:ins>
          </w:p>
        </w:tc>
      </w:tr>
      <w:tr w:rsidR="001A2240" w14:paraId="6890740E" w14:textId="77777777" w:rsidTr="009461F3">
        <w:tc>
          <w:tcPr>
            <w:tcW w:w="2268" w:type="dxa"/>
          </w:tcPr>
          <w:p w14:paraId="59AF84E7" w14:textId="77777777" w:rsidR="001A2240" w:rsidRDefault="001A2240" w:rsidP="009461F3">
            <w:pPr>
              <w:spacing w:before="180" w:afterLines="100" w:after="240"/>
              <w:rPr>
                <w:rFonts w:cs="Arial"/>
                <w:bCs/>
              </w:rPr>
            </w:pPr>
          </w:p>
        </w:tc>
        <w:tc>
          <w:tcPr>
            <w:tcW w:w="2268" w:type="dxa"/>
          </w:tcPr>
          <w:p w14:paraId="3D8A75A6" w14:textId="77777777" w:rsidR="001A2240" w:rsidRDefault="001A2240" w:rsidP="009461F3">
            <w:pPr>
              <w:spacing w:before="180" w:afterLines="100" w:after="240"/>
              <w:rPr>
                <w:rFonts w:cs="Arial"/>
                <w:bCs/>
              </w:rPr>
            </w:pPr>
          </w:p>
        </w:tc>
        <w:tc>
          <w:tcPr>
            <w:tcW w:w="4531" w:type="dxa"/>
          </w:tcPr>
          <w:p w14:paraId="03D04916" w14:textId="77777777" w:rsidR="001A2240" w:rsidRDefault="001A2240" w:rsidP="009461F3">
            <w:pPr>
              <w:spacing w:before="180" w:afterLines="100" w:after="240"/>
              <w:rPr>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Heading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66"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67"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65651" w14:paraId="79F7A241" w14:textId="77777777" w:rsidTr="00F96B71">
        <w:tc>
          <w:tcPr>
            <w:tcW w:w="2268" w:type="dxa"/>
          </w:tcPr>
          <w:p w14:paraId="65859970" w14:textId="77777777" w:rsidR="00E65651" w:rsidRDefault="00E65651" w:rsidP="00F96B71">
            <w:pPr>
              <w:spacing w:before="180" w:afterLines="100" w:after="240"/>
              <w:rPr>
                <w:rFonts w:cs="Arial"/>
                <w:bCs/>
              </w:rPr>
            </w:pPr>
          </w:p>
        </w:tc>
        <w:tc>
          <w:tcPr>
            <w:tcW w:w="2268" w:type="dxa"/>
          </w:tcPr>
          <w:p w14:paraId="515C4C81" w14:textId="77777777" w:rsidR="00E65651" w:rsidRDefault="00E65651" w:rsidP="00F96B71">
            <w:pPr>
              <w:spacing w:before="180" w:afterLines="100" w:after="240"/>
              <w:rPr>
                <w:rFonts w:cs="Arial"/>
                <w:bCs/>
              </w:rPr>
            </w:pPr>
          </w:p>
        </w:tc>
        <w:tc>
          <w:tcPr>
            <w:tcW w:w="4531" w:type="dxa"/>
          </w:tcPr>
          <w:p w14:paraId="5CEFE381" w14:textId="77777777" w:rsidR="00E65651" w:rsidRDefault="00E65651" w:rsidP="00F96B71">
            <w:pPr>
              <w:spacing w:before="180" w:afterLines="100" w:after="240"/>
              <w:rPr>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Heading2"/>
      </w:pPr>
      <w:r w:rsidRPr="00E55533">
        <w:lastRenderedPageBreak/>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Heading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TableGrid"/>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68"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69"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70" w:author="Ericsson" w:date="2020-12-08T19:30:00Z">
              <w:r>
                <w:rPr>
                  <w:rFonts w:cs="Arial"/>
                  <w:bCs/>
                </w:rPr>
                <w:t>Per R</w:t>
              </w:r>
            </w:ins>
            <w:ins w:id="71" w:author="Ericsson" w:date="2020-12-08T19:31:00Z">
              <w:r>
                <w:rPr>
                  <w:rFonts w:cs="Arial"/>
                  <w:bCs/>
                </w:rPr>
                <w:t>AN1 agreement, there is no need to trigger resource reselection for dropped resource due to congestion control.</w:t>
              </w:r>
            </w:ins>
          </w:p>
        </w:tc>
      </w:tr>
      <w:tr w:rsidR="00C6770F" w14:paraId="01473CCE" w14:textId="77777777" w:rsidTr="00F96B71">
        <w:tc>
          <w:tcPr>
            <w:tcW w:w="2268" w:type="dxa"/>
          </w:tcPr>
          <w:p w14:paraId="31E0D2CE" w14:textId="77777777" w:rsidR="00C6770F" w:rsidRDefault="00C6770F" w:rsidP="00F96B71">
            <w:pPr>
              <w:spacing w:before="180" w:afterLines="100" w:after="240"/>
              <w:rPr>
                <w:rFonts w:cs="Arial"/>
                <w:bCs/>
              </w:rPr>
            </w:pPr>
          </w:p>
        </w:tc>
        <w:tc>
          <w:tcPr>
            <w:tcW w:w="2268" w:type="dxa"/>
          </w:tcPr>
          <w:p w14:paraId="190401EE" w14:textId="77777777" w:rsidR="00C6770F" w:rsidRDefault="00C6770F" w:rsidP="00F96B71">
            <w:pPr>
              <w:spacing w:before="180" w:afterLines="100" w:after="240"/>
              <w:rPr>
                <w:rFonts w:cs="Arial"/>
                <w:bCs/>
              </w:rPr>
            </w:pPr>
          </w:p>
        </w:tc>
        <w:tc>
          <w:tcPr>
            <w:tcW w:w="4531" w:type="dxa"/>
          </w:tcPr>
          <w:p w14:paraId="49CAB9D0" w14:textId="77777777" w:rsidR="00C6770F" w:rsidRDefault="00C6770F" w:rsidP="00F96B71">
            <w:pPr>
              <w:spacing w:before="180" w:afterLines="100" w:after="240"/>
              <w:rPr>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72" w:author="Ericsson" w:date="2020-12-08T19:31:00Z">
              <w:r>
                <w:rPr>
                  <w:rFonts w:cs="Arial"/>
                  <w:bCs/>
                </w:rPr>
                <w:lastRenderedPageBreak/>
                <w:t>Ericsson</w:t>
              </w:r>
            </w:ins>
          </w:p>
        </w:tc>
        <w:tc>
          <w:tcPr>
            <w:tcW w:w="2268" w:type="dxa"/>
          </w:tcPr>
          <w:p w14:paraId="7B7A864E" w14:textId="2109BB89" w:rsidR="00634764" w:rsidRDefault="002D6E71" w:rsidP="00F96B71">
            <w:pPr>
              <w:spacing w:before="180" w:afterLines="100" w:after="240"/>
              <w:rPr>
                <w:rFonts w:cs="Arial"/>
                <w:bCs/>
              </w:rPr>
            </w:pPr>
            <w:ins w:id="73"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74" w:author="Ericsson" w:date="2020-12-08T19:32:00Z">
              <w:r>
                <w:rPr>
                  <w:rFonts w:cs="Arial"/>
                  <w:bCs/>
                </w:rPr>
                <w:t>It is sufficient to add a note.</w:t>
              </w:r>
            </w:ins>
          </w:p>
        </w:tc>
      </w:tr>
      <w:tr w:rsidR="00634764" w14:paraId="09220D12" w14:textId="77777777" w:rsidTr="00F96B71">
        <w:tc>
          <w:tcPr>
            <w:tcW w:w="2268" w:type="dxa"/>
          </w:tcPr>
          <w:p w14:paraId="04DA6632" w14:textId="77777777" w:rsidR="00634764" w:rsidRDefault="00634764" w:rsidP="00F96B71">
            <w:pPr>
              <w:spacing w:before="180" w:afterLines="100" w:after="240"/>
              <w:rPr>
                <w:rFonts w:cs="Arial"/>
                <w:bCs/>
              </w:rPr>
            </w:pPr>
          </w:p>
        </w:tc>
        <w:tc>
          <w:tcPr>
            <w:tcW w:w="2268" w:type="dxa"/>
          </w:tcPr>
          <w:p w14:paraId="498F2C28" w14:textId="77777777" w:rsidR="00634764" w:rsidRDefault="00634764" w:rsidP="00F96B71">
            <w:pPr>
              <w:spacing w:before="180" w:afterLines="100" w:after="240"/>
              <w:rPr>
                <w:rFonts w:cs="Arial"/>
                <w:bCs/>
              </w:rPr>
            </w:pPr>
          </w:p>
        </w:tc>
        <w:tc>
          <w:tcPr>
            <w:tcW w:w="4531" w:type="dxa"/>
          </w:tcPr>
          <w:p w14:paraId="149DE9E1" w14:textId="77777777" w:rsidR="00634764" w:rsidRDefault="00634764" w:rsidP="00F96B71">
            <w:pPr>
              <w:spacing w:before="180" w:afterLines="100" w:after="240"/>
              <w:rPr>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Heading1"/>
      </w:pPr>
      <w:r w:rsidRPr="003916D2">
        <w:t>Conclusion</w:t>
      </w:r>
      <w:r>
        <w:t xml:space="preserve"> </w:t>
      </w:r>
    </w:p>
    <w:p w14:paraId="7DA936F8" w14:textId="77777777" w:rsidR="00E67C78" w:rsidRPr="00E67C78" w:rsidRDefault="00E67C78" w:rsidP="00E67C78"/>
    <w:p w14:paraId="5FAECBBE" w14:textId="77777777" w:rsidR="00D0573B" w:rsidRDefault="00D0573B">
      <w:pPr>
        <w:pStyle w:val="Heading1"/>
      </w:pPr>
      <w:bookmarkStart w:id="75" w:name="_In-sequence_SDU_delivery"/>
      <w:bookmarkStart w:id="76" w:name="_Ref189809556"/>
      <w:bookmarkStart w:id="77" w:name="_Ref174151459"/>
      <w:bookmarkStart w:id="78" w:name="_Ref450865335"/>
      <w:bookmarkEnd w:id="75"/>
      <w:r>
        <w:rPr>
          <w:rFonts w:hint="eastAsia"/>
        </w:rPr>
        <w:t>Reference</w:t>
      </w:r>
      <w:bookmarkEnd w:id="76"/>
      <w:bookmarkEnd w:id="77"/>
      <w:bookmarkEnd w:id="78"/>
    </w:p>
    <w:p w14:paraId="4FCB1768" w14:textId="77777777" w:rsidR="00AE064C" w:rsidRPr="00AE064C" w:rsidRDefault="00AE064C" w:rsidP="00AE064C">
      <w:pPr>
        <w:rPr>
          <w:lang w:val="en-US"/>
        </w:rPr>
      </w:pPr>
      <w:bookmarkStart w:id="79" w:name="_Ref32829969"/>
      <w:bookmarkEnd w:id="79"/>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Heading1"/>
      </w:pPr>
      <w:r>
        <w:t>Annex</w:t>
      </w:r>
    </w:p>
    <w:p w14:paraId="451F0A30" w14:textId="77777777" w:rsidR="00841893" w:rsidRPr="000F3B30" w:rsidRDefault="00841893" w:rsidP="00841893">
      <w:pPr>
        <w:pStyle w:val="Heading3"/>
        <w:rPr>
          <w:lang w:eastAsia="ko-KR"/>
        </w:rPr>
      </w:pPr>
      <w:bookmarkStart w:id="80" w:name="_5.8.3_Sidelink"/>
      <w:bookmarkStart w:id="81" w:name="_Toc20428307"/>
      <w:bookmarkStart w:id="82" w:name="_Toc37296212"/>
      <w:bookmarkStart w:id="83" w:name="_Toc46490339"/>
      <w:bookmarkStart w:id="84" w:name="_Toc52752034"/>
      <w:bookmarkStart w:id="85" w:name="_Toc52796496"/>
      <w:bookmarkEnd w:id="80"/>
      <w:r w:rsidRPr="000F3B30">
        <w:rPr>
          <w:lang w:eastAsia="ko-KR"/>
        </w:rPr>
        <w:t>5.8.3</w:t>
      </w:r>
      <w:r w:rsidRPr="000F3B30">
        <w:rPr>
          <w:lang w:eastAsia="ko-KR"/>
        </w:rPr>
        <w:tab/>
        <w:t>Sidelink</w:t>
      </w:r>
      <w:bookmarkEnd w:id="81"/>
      <w:bookmarkEnd w:id="82"/>
      <w:bookmarkEnd w:id="83"/>
      <w:bookmarkEnd w:id="84"/>
      <w:bookmarkEnd w:id="85"/>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lastRenderedPageBreak/>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86" w:name="OLE_LINK26"/>
      <w:bookmarkStart w:id="87" w:name="OLE_LINK27"/>
      <w:bookmarkStart w:id="88" w:name="OLE_LINK45"/>
      <w:r w:rsidRPr="000F3B30">
        <w:rPr>
          <w:rFonts w:eastAsia="Malgun Gothic"/>
          <w:i/>
          <w:noProof/>
          <w:lang w:eastAsia="ko-KR"/>
        </w:rPr>
        <w:t>-</w:t>
      </w:r>
      <w:r w:rsidRPr="000F3B30">
        <w:rPr>
          <w:rFonts w:eastAsia="Malgun Gothic"/>
          <w:i/>
          <w:noProof/>
          <w:lang w:eastAsia="ko-KR"/>
        </w:rPr>
        <w:tab/>
        <w:t>sl-</w:t>
      </w:r>
      <w:bookmarkEnd w:id="86"/>
      <w:bookmarkEnd w:id="87"/>
      <w:r w:rsidRPr="000F3B30">
        <w:rPr>
          <w:rFonts w:eastAsia="Malgun Gothic"/>
          <w:i/>
          <w:lang w:eastAsia="ko-KR"/>
        </w:rPr>
        <w:t>HARQ</w:t>
      </w:r>
      <w:r w:rsidRPr="000F3B30">
        <w:rPr>
          <w:i/>
          <w:noProof/>
          <w:lang w:eastAsia="ko-KR"/>
        </w:rPr>
        <w:t>-ProcID-offset</w:t>
      </w:r>
      <w:bookmarkEnd w:id="88"/>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lastRenderedPageBreak/>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Heading4"/>
      </w:pPr>
      <w:bookmarkStart w:id="89" w:name="_Toc12569232"/>
      <w:bookmarkStart w:id="90" w:name="_Toc37296249"/>
      <w:bookmarkStart w:id="91" w:name="_Toc46490378"/>
      <w:bookmarkStart w:id="92" w:name="_Toc52752073"/>
      <w:bookmarkStart w:id="93" w:name="_Toc52796535"/>
      <w:r w:rsidRPr="000F3B30">
        <w:t>5.22.1.1</w:t>
      </w:r>
      <w:r w:rsidRPr="000F3B30">
        <w:tab/>
        <w:t>SL Grant reception and SCI transmission</w:t>
      </w:r>
      <w:bookmarkEnd w:id="89"/>
      <w:bookmarkEnd w:id="90"/>
      <w:bookmarkEnd w:id="91"/>
      <w:bookmarkEnd w:id="92"/>
      <w:bookmarkEnd w:id="93"/>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C013E4" w14:textId="77777777" w:rsidR="00EB1254" w:rsidRDefault="00EB1254">
      <w:pPr>
        <w:spacing w:after="0"/>
      </w:pPr>
      <w:r>
        <w:separator/>
      </w:r>
    </w:p>
  </w:endnote>
  <w:endnote w:type="continuationSeparator" w:id="0">
    <w:p w14:paraId="5AAFC11A" w14:textId="77777777" w:rsidR="00EB1254" w:rsidRDefault="00EB1254">
      <w:pPr>
        <w:spacing w:after="0"/>
      </w:pPr>
      <w:r>
        <w:continuationSeparator/>
      </w:r>
    </w:p>
  </w:endnote>
  <w:endnote w:type="continuationNotice" w:id="1">
    <w:p w14:paraId="6504E005" w14:textId="77777777" w:rsidR="00EB1254" w:rsidRDefault="00EB12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1D522" w14:textId="340E998E" w:rsidR="00931386" w:rsidRDefault="00931386">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3</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25EE6" w14:textId="77777777" w:rsidR="00EB1254" w:rsidRDefault="00EB1254">
      <w:pPr>
        <w:spacing w:after="0"/>
      </w:pPr>
      <w:r>
        <w:separator/>
      </w:r>
    </w:p>
  </w:footnote>
  <w:footnote w:type="continuationSeparator" w:id="0">
    <w:p w14:paraId="2FCD4B5B" w14:textId="77777777" w:rsidR="00EB1254" w:rsidRDefault="00EB1254">
      <w:pPr>
        <w:spacing w:after="0"/>
      </w:pPr>
      <w:r>
        <w:continuationSeparator/>
      </w:r>
    </w:p>
  </w:footnote>
  <w:footnote w:type="continuationNotice" w:id="1">
    <w:p w14:paraId="6DD10EBA" w14:textId="77777777" w:rsidR="00EB1254" w:rsidRDefault="00EB12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9036"/>
        </w:tabs>
        <w:ind w:left="903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3"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7"/>
  </w:num>
  <w:num w:numId="3">
    <w:abstractNumId w:val="8"/>
  </w:num>
  <w:num w:numId="4">
    <w:abstractNumId w:val="13"/>
  </w:num>
  <w:num w:numId="5">
    <w:abstractNumId w:val="6"/>
  </w:num>
  <w:num w:numId="6">
    <w:abstractNumId w:val="10"/>
  </w:num>
  <w:num w:numId="7">
    <w:abstractNumId w:val="9"/>
  </w:num>
  <w:num w:numId="8">
    <w:abstractNumId w:val="15"/>
  </w:num>
  <w:num w:numId="9">
    <w:abstractNumId w:val="28"/>
  </w:num>
  <w:num w:numId="10">
    <w:abstractNumId w:val="16"/>
  </w:num>
  <w:num w:numId="11">
    <w:abstractNumId w:val="26"/>
  </w:num>
  <w:num w:numId="12">
    <w:abstractNumId w:val="21"/>
  </w:num>
  <w:num w:numId="13">
    <w:abstractNumId w:val="24"/>
  </w:num>
  <w:num w:numId="14">
    <w:abstractNumId w:val="14"/>
  </w:num>
  <w:num w:numId="15">
    <w:abstractNumId w:val="19"/>
  </w:num>
  <w:num w:numId="16">
    <w:abstractNumId w:val="23"/>
  </w:num>
  <w:num w:numId="17">
    <w:abstractNumId w:val="12"/>
  </w:num>
  <w:num w:numId="18">
    <w:abstractNumId w:val="11"/>
  </w:num>
  <w:num w:numId="19">
    <w:abstractNumId w:val="3"/>
  </w:num>
  <w:num w:numId="20">
    <w:abstractNumId w:val="25"/>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8"/>
  </w:num>
  <w:num w:numId="29">
    <w:abstractNumId w:val="7"/>
  </w:num>
  <w:num w:numId="30">
    <w:abstractNumId w:val="22"/>
  </w:num>
  <w:num w:numId="31">
    <w:abstractNumId w:val="4"/>
  </w:num>
  <w:num w:numId="32">
    <w:abstractNumId w:val="27"/>
  </w:num>
  <w:num w:numId="33">
    <w:abstractNumId w:val="1"/>
  </w:num>
  <w:num w:numId="34">
    <w:abstractNumId w:val="1"/>
  </w:num>
  <w:num w:numId="35">
    <w:abstractNumId w:val="20"/>
  </w:num>
  <w:num w:numId="36">
    <w:abstractNumId w:val="5"/>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9F0"/>
    <w:rsid w:val="00190AC1"/>
    <w:rsid w:val="001923A3"/>
    <w:rsid w:val="00192784"/>
    <w:rsid w:val="0019341A"/>
    <w:rsid w:val="001936DB"/>
    <w:rsid w:val="00193C64"/>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clear" w:pos="9036"/>
        <w:tab w:val="left" w:pos="576"/>
      </w:tabs>
      <w:spacing w:before="180"/>
      <w:ind w:left="576"/>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customStyle="1" w:styleId="1">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Normal"/>
    <w:link w:val="a1"/>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numPr>
        <w:numId w:val="7"/>
      </w:num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ListParagraph">
    <w:name w:val="List Paragraph"/>
    <w:basedOn w:val="Normal"/>
    <w:uiPriority w:val="34"/>
    <w:qFormat/>
    <w:rsid w:val="003B5376"/>
    <w:pPr>
      <w:ind w:firstLineChars="200" w:firstLine="420"/>
    </w:pPr>
  </w:style>
  <w:style w:type="paragraph" w:customStyle="1" w:styleId="bullet1">
    <w:name w:val="bullet1"/>
    <w:basedOn w:val="Normal"/>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sid w:val="004D6379"/>
    <w:rPr>
      <w:color w:val="808080"/>
    </w:rPr>
  </w:style>
  <w:style w:type="character" w:customStyle="1" w:styleId="10">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styleId="UnresolvedMention">
    <w:name w:val="Unresolved Mention"/>
    <w:basedOn w:val="DefaultParagraphFont"/>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8</TotalTime>
  <Pages>13</Pages>
  <Words>5169</Words>
  <Characters>27399</Characters>
  <Application>Microsoft Office Word</Application>
  <DocSecurity>0</DocSecurity>
  <Lines>228</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2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Ericsson</cp:lastModifiedBy>
  <cp:revision>7</cp:revision>
  <cp:lastPrinted>2008-01-31T16:09:00Z</cp:lastPrinted>
  <dcterms:created xsi:type="dcterms:W3CDTF">2020-12-16T14:07:00Z</dcterms:created>
  <dcterms:modified xsi:type="dcterms:W3CDTF">2020-12-16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1ACB0BFAF4B3DB478B6E162A113003C9</vt:lpwstr>
  </property>
  <property fmtid="{D5CDD505-2E9C-101B-9397-08002B2CF9AE}" pid="19" name="CTPClassification">
    <vt:lpwstr>CTP_NT</vt:lpwstr>
  </property>
</Properties>
</file>